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491" w:type="dxa"/>
        <w:tblInd w:w="-432" w:type="dxa"/>
        <w:tblLayout w:type="fixed"/>
        <w:tblLook w:val="0000"/>
      </w:tblPr>
      <w:tblGrid>
        <w:gridCol w:w="1135"/>
        <w:gridCol w:w="8080"/>
        <w:gridCol w:w="1276"/>
      </w:tblGrid>
      <w:tr w:rsidR="008B77F5" w:rsidRPr="007F54AB" w:rsidTr="00A96C31">
        <w:tc>
          <w:tcPr>
            <w:tcW w:w="1135" w:type="dxa"/>
            <w:tcBorders>
              <w:bottom w:val="thinThickSmallGap" w:sz="24" w:space="0" w:color="auto"/>
            </w:tcBorders>
          </w:tcPr>
          <w:p w:rsidR="008B77F5" w:rsidRPr="007F54AB" w:rsidRDefault="008B77F5" w:rsidP="00EC571C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  <w:lang w:val="uk-UA"/>
              </w:rPr>
            </w:pPr>
            <w:r w:rsidRPr="007F54AB">
              <w:rPr>
                <w:rFonts w:ascii="Times New Roman" w:hAnsi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5pt;height:67.5pt" o:ole="">
                  <v:imagedata r:id="rId7" o:title=""/>
                </v:shape>
                <o:OLEObject Type="Embed" ProgID="Visio.Drawing.11" ShapeID="_x0000_i1025" DrawAspect="Content" ObjectID="_1549360377" r:id="rId8"/>
              </w:object>
            </w:r>
          </w:p>
        </w:tc>
        <w:tc>
          <w:tcPr>
            <w:tcW w:w="8080" w:type="dxa"/>
            <w:tcBorders>
              <w:bottom w:val="thinThickSmallGap" w:sz="24" w:space="0" w:color="auto"/>
            </w:tcBorders>
          </w:tcPr>
          <w:tbl>
            <w:tblPr>
              <w:tblW w:w="7991" w:type="dxa"/>
              <w:tblLayout w:type="fixed"/>
              <w:tblLook w:val="00A0"/>
            </w:tblPr>
            <w:tblGrid>
              <w:gridCol w:w="3780"/>
              <w:gridCol w:w="4211"/>
            </w:tblGrid>
            <w:tr w:rsidR="008B77F5" w:rsidRPr="007F54AB" w:rsidTr="00A96C31">
              <w:tc>
                <w:tcPr>
                  <w:tcW w:w="3780" w:type="dxa"/>
                </w:tcPr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КРАЇНА</w:t>
                  </w:r>
                </w:p>
                <w:p w:rsidR="008B77F5" w:rsidRPr="007F54AB" w:rsidRDefault="008B77F5" w:rsidP="00EC571C">
                  <w:pPr>
                    <w:keepNext/>
                    <w:spacing w:after="0" w:line="240" w:lineRule="auto"/>
                    <w:jc w:val="center"/>
                    <w:outlineLvl w:val="7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КІВСЬКА МІСЬКА</w:t>
                  </w:r>
                </w:p>
                <w:p w:rsidR="008B77F5" w:rsidRPr="007F54AB" w:rsidRDefault="008B77F5" w:rsidP="00EC571C">
                  <w:pPr>
                    <w:keepNext/>
                    <w:spacing w:after="0" w:line="240" w:lineRule="auto"/>
                    <w:jc w:val="center"/>
                    <w:outlineLvl w:val="7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РАДА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КІВСЬКОЇ ОБЛАСТІ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ВИКОНАВЧИЙ КОМІТЕТ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АДМІНІСТРАЦІЯ ШЕВЧЕНКІВСЬКОГО РАЙОНУ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ПРАВЛІННЯ ОСВІТИ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0"/>
                      <w:szCs w:val="20"/>
                      <w:vertAlign w:val="superscript"/>
                      <w:lang w:val="uk-UA"/>
                    </w:rPr>
                  </w:pPr>
                </w:p>
                <w:p w:rsidR="008B77F5" w:rsidRPr="007F54AB" w:rsidRDefault="008B77F5" w:rsidP="0019652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0"/>
                      <w:szCs w:val="20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КРАИНА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ЬКОВСКИЙ ГОРОДСКОЙ СОВЕТ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ХАРЬКОВСКОЙ ОБЛАСТИ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ИСПОЛНИТЕЛЬНЫЙ КОМИТЕТ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АДМИНИСТРАЦИЯ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ШЕВЧЕНКОВСКОГО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 xml:space="preserve"> РАЙОНА</w:t>
                  </w:r>
                </w:p>
                <w:p w:rsidR="008B77F5" w:rsidRPr="007F54AB" w:rsidRDefault="008B77F5" w:rsidP="00EC571C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</w:p>
                <w:p w:rsidR="008B77F5" w:rsidRPr="007F54AB" w:rsidRDefault="008B77F5" w:rsidP="00196529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</w:pPr>
                  <w:r w:rsidRPr="007F54AB">
                    <w:rPr>
                      <w:rFonts w:ascii="Times New Roman" w:hAnsi="Times New Roman"/>
                      <w:b/>
                      <w:sz w:val="24"/>
                      <w:szCs w:val="24"/>
                      <w:lang w:val="uk-UA"/>
                    </w:rPr>
                    <w:t>УПРАВЛЕНИЕ ОБРАЗОВАНИЯ</w:t>
                  </w:r>
                  <w:r w:rsidRPr="007F54AB">
                    <w:rPr>
                      <w:rFonts w:ascii="Times New Roman" w:hAnsi="Times New Roman"/>
                      <w:sz w:val="20"/>
                      <w:szCs w:val="20"/>
                      <w:lang w:val="uk-UA"/>
                    </w:rPr>
                    <w:t xml:space="preserve"> </w:t>
                  </w:r>
                </w:p>
              </w:tc>
            </w:tr>
          </w:tbl>
          <w:p w:rsidR="008B77F5" w:rsidRPr="007F54AB" w:rsidRDefault="008B77F5" w:rsidP="00EC571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bottom w:val="thinThickSmallGap" w:sz="24" w:space="0" w:color="auto"/>
            </w:tcBorders>
          </w:tcPr>
          <w:p w:rsidR="008B77F5" w:rsidRPr="007F54AB" w:rsidRDefault="008B77F5" w:rsidP="00EC571C">
            <w:pPr>
              <w:spacing w:after="0" w:line="240" w:lineRule="auto"/>
              <w:ind w:left="-108"/>
              <w:rPr>
                <w:rFonts w:ascii="Times New Roman" w:hAnsi="Times New Roman"/>
                <w:b/>
                <w:sz w:val="24"/>
                <w:szCs w:val="24"/>
                <w:u w:val="single"/>
                <w:lang w:val="uk-UA"/>
              </w:rPr>
            </w:pPr>
            <w:r w:rsidRPr="0063069D">
              <w:rPr>
                <w:rFonts w:ascii="Times New Roman" w:hAnsi="Times New Roman"/>
                <w:noProof/>
                <w:sz w:val="24"/>
                <w:szCs w:val="24"/>
                <w:lang w:val="uk-UA"/>
              </w:rPr>
              <w:pict>
                <v:shape id="Рисунок 20" o:spid="_x0000_i1026" type="#_x0000_t75" style="width:52.5pt;height:66pt;visibility:visible">
                  <v:imagedata r:id="rId9" o:title=""/>
                </v:shape>
              </w:pict>
            </w:r>
          </w:p>
        </w:tc>
      </w:tr>
    </w:tbl>
    <w:p w:rsidR="008B77F5" w:rsidRPr="007F54AB" w:rsidRDefault="008B77F5" w:rsidP="00EC571C">
      <w:pPr>
        <w:tabs>
          <w:tab w:val="left" w:pos="6140"/>
        </w:tabs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jc w:val="center"/>
        <w:rPr>
          <w:rFonts w:ascii="Times New Roman" w:hAnsi="Times New Roman"/>
          <w:sz w:val="32"/>
          <w:szCs w:val="32"/>
          <w:lang w:val="uk-UA"/>
        </w:rPr>
      </w:pPr>
      <w:r w:rsidRPr="007F54AB">
        <w:rPr>
          <w:rFonts w:ascii="Times New Roman" w:hAnsi="Times New Roman"/>
          <w:b/>
          <w:sz w:val="32"/>
          <w:szCs w:val="32"/>
          <w:lang w:val="uk-UA"/>
        </w:rPr>
        <w:t>НАКАЗ</w:t>
      </w:r>
    </w:p>
    <w:p w:rsidR="008B77F5" w:rsidRPr="007F54AB" w:rsidRDefault="008B77F5" w:rsidP="00EC571C">
      <w:pPr>
        <w:tabs>
          <w:tab w:val="left" w:pos="164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22.02.2017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  <w:t>№ 70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Про підсумки проведення 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І (районного) туру  міського конкурсу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«Учень року – 2017»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8B77F5" w:rsidRPr="007F54AB" w:rsidRDefault="008B77F5" w:rsidP="002B5407">
      <w:pPr>
        <w:spacing w:after="0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Згідно з планом роботи Департаменту освіти Харківської міської ради на 2017 рік, на виконання основних заходів Комплексної програми розвитку освіти м. Харкова на 2011-2017 роки, наказу Департаменту освіти Харківської міської ради від 16.01.2017 № 13 «Про проведення міського конкурсу</w:t>
      </w:r>
      <w:r w:rsidRPr="007F54AB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«Учень року – 2017», наказу Управління освіти від 26.01.2017 № 35 «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Про організацію та проведення районного туру  міського конкурсу «Учень року – 2017»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, з метою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створення сприятливих умов для самовизначення і самореалізації учнів 10-11-х класів, підтримки та стимулювання розвитку обдарованої молоді району </w:t>
      </w:r>
      <w:r w:rsidRPr="007F54AB">
        <w:rPr>
          <w:rFonts w:ascii="Times New Roman" w:hAnsi="Times New Roman"/>
          <w:sz w:val="28"/>
          <w:szCs w:val="28"/>
          <w:lang w:val="uk-UA"/>
        </w:rPr>
        <w:t>було проведено І (районний) тур  міського конкурсу  «Учень року - 2017» серед  учнів 10-11-х класів ЗНЗ  у номінаціях: «Інтелектуал року», «Лідер року», «Спортсмен року», «Творча особистість року».</w:t>
      </w:r>
    </w:p>
    <w:p w:rsidR="008B77F5" w:rsidRPr="007F54AB" w:rsidRDefault="008B77F5" w:rsidP="00EC571C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конкурсі брали участь 18 учнів від 13 навчальних закладів району (ЗНЗ №№ 6, 22,  29,  45, 50, 116, 135, 146, 147, 148, 149, 150, 159). 1 учень від ХСШ№ 29 не брав участі  у другому етапі у зв’язку з хворобою. Найбільшу активність виявили  ХЗОШ № 159, яка представила 3-х  конкурсантів,</w:t>
      </w:r>
      <w:r w:rsidRPr="007F54AB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ЗНЗ №№ 29, 146 та 147 представили по 2 конкурсанта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>.</w:t>
      </w:r>
    </w:p>
    <w:p w:rsidR="008B77F5" w:rsidRPr="007F54AB" w:rsidRDefault="008B77F5" w:rsidP="00EC571C">
      <w:pPr>
        <w:spacing w:after="0"/>
        <w:ind w:firstLine="54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Відповідно до Умов проведення  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районного  туру  міського конкурсу «Учень року – 2017»  та на підставі рішення журі конкурсу </w:t>
      </w:r>
    </w:p>
    <w:p w:rsidR="008B77F5" w:rsidRPr="007F54AB" w:rsidRDefault="008B77F5" w:rsidP="00EC571C">
      <w:pPr>
        <w:spacing w:after="0"/>
        <w:ind w:firstLine="54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НАКАЗУЮ: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8B77F5" w:rsidRPr="007F54AB" w:rsidRDefault="008B77F5" w:rsidP="000347B3">
      <w:pPr>
        <w:spacing w:after="0"/>
        <w:ind w:firstLine="54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1.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Визначити </w:t>
      </w:r>
      <w:r>
        <w:rPr>
          <w:rFonts w:ascii="Times New Roman" w:hAnsi="Times New Roman"/>
          <w:sz w:val="28"/>
          <w:szCs w:val="28"/>
          <w:lang w:val="uk-UA"/>
        </w:rPr>
        <w:t xml:space="preserve">переможцями </w:t>
      </w:r>
      <w:r w:rsidRPr="007F54AB">
        <w:rPr>
          <w:rFonts w:ascii="Times New Roman" w:hAnsi="Times New Roman"/>
          <w:sz w:val="28"/>
          <w:szCs w:val="28"/>
          <w:lang w:val="uk-UA"/>
        </w:rPr>
        <w:t>районного  туру міського  конкурсу «Учень року – 2017»  учнів у номінації «Інтелектуал року»:</w:t>
      </w:r>
    </w:p>
    <w:p w:rsidR="008B77F5" w:rsidRDefault="008B77F5" w:rsidP="000347B3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Кудінову Анну,</w:t>
      </w:r>
      <w:r w:rsidRPr="007F54AB">
        <w:rPr>
          <w:rFonts w:ascii="Times New Roman" w:hAnsi="Times New Roman"/>
          <w:sz w:val="28"/>
          <w:szCs w:val="28"/>
          <w:lang w:val="uk-UA"/>
        </w:rPr>
        <w:tab/>
        <w:t xml:space="preserve"> ученицю 11-А класу</w:t>
      </w:r>
      <w:r w:rsidRPr="007F54AB">
        <w:rPr>
          <w:rFonts w:ascii="Times New Roman" w:hAnsi="Times New Roman"/>
          <w:sz w:val="28"/>
          <w:szCs w:val="28"/>
          <w:lang w:val="uk-UA"/>
        </w:rPr>
        <w:tab/>
        <w:t>ХНВК №45 «Академічна гімназія» – І місце;</w:t>
      </w:r>
    </w:p>
    <w:p w:rsidR="008B77F5" w:rsidRDefault="008B77F5" w:rsidP="00EC571C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Бледнову Дар’ю,  ученицю 11-Б класу ХГ № 116 –  ІІ місце;</w:t>
      </w:r>
    </w:p>
    <w:p w:rsidR="008B77F5" w:rsidRPr="007F54AB" w:rsidRDefault="008B77F5" w:rsidP="00EC571C">
      <w:pPr>
        <w:numPr>
          <w:ilvl w:val="0"/>
          <w:numId w:val="3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Дзьобань Тетяну, ученицю 11-А класу ХЛ № 149 – ІІІ місце. </w:t>
      </w:r>
    </w:p>
    <w:p w:rsidR="008B77F5" w:rsidRPr="001A0E93" w:rsidRDefault="008B77F5" w:rsidP="00EC571C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 У номінації «Лідер року»: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8B77F5" w:rsidRDefault="008B77F5" w:rsidP="001A0E93">
      <w:pPr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Завацьку Валерію, ученицю 11-А класу ХСШ № 50 –  І місце; </w:t>
      </w:r>
    </w:p>
    <w:p w:rsidR="008B77F5" w:rsidRDefault="008B77F5" w:rsidP="00EC571C">
      <w:pPr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Мамонова Артема, учня 11 – А класу  ХЗОШ №146 – ІІ місце;</w:t>
      </w:r>
    </w:p>
    <w:p w:rsidR="008B77F5" w:rsidRPr="007F54AB" w:rsidRDefault="008B77F5" w:rsidP="002B6318">
      <w:pPr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Мазур Олександру, ученицю 10-А класу ХЗОШ № 159– ІІІ місце.</w:t>
      </w:r>
    </w:p>
    <w:p w:rsidR="008B77F5" w:rsidRPr="001A0E93" w:rsidRDefault="008B77F5" w:rsidP="00EC571C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номінації «Творча особистість року»:</w:t>
      </w:r>
    </w:p>
    <w:p w:rsidR="008B77F5" w:rsidRDefault="008B77F5" w:rsidP="001A0E93">
      <w:pPr>
        <w:numPr>
          <w:ilvl w:val="0"/>
          <w:numId w:val="5"/>
        </w:numPr>
        <w:tabs>
          <w:tab w:val="left" w:pos="9356"/>
        </w:tabs>
        <w:spacing w:after="0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Кравченко Анастасію</w:t>
      </w:r>
      <w:r>
        <w:rPr>
          <w:rFonts w:ascii="Times New Roman" w:hAnsi="Times New Roman"/>
          <w:sz w:val="28"/>
          <w:szCs w:val="28"/>
          <w:lang w:val="uk-UA"/>
        </w:rPr>
        <w:t>, ученицю 10-А класу ХЗОШ № 147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–  І місце; </w:t>
      </w:r>
    </w:p>
    <w:p w:rsidR="008B77F5" w:rsidRDefault="008B77F5" w:rsidP="001A0E93">
      <w:pPr>
        <w:numPr>
          <w:ilvl w:val="0"/>
          <w:numId w:val="5"/>
        </w:numPr>
        <w:tabs>
          <w:tab w:val="left" w:pos="9356"/>
        </w:tabs>
        <w:spacing w:after="0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Ткалич Поліну, ученицю 10-Б класу ХЗОШ №150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7F54AB">
        <w:rPr>
          <w:rFonts w:ascii="Times New Roman" w:hAnsi="Times New Roman"/>
          <w:sz w:val="28"/>
          <w:szCs w:val="28"/>
          <w:lang w:val="uk-UA"/>
        </w:rPr>
        <w:t>– ІІ місце;</w:t>
      </w:r>
    </w:p>
    <w:p w:rsidR="008B77F5" w:rsidRPr="007F54AB" w:rsidRDefault="008B77F5" w:rsidP="001A0E93">
      <w:pPr>
        <w:numPr>
          <w:ilvl w:val="0"/>
          <w:numId w:val="5"/>
        </w:numPr>
        <w:tabs>
          <w:tab w:val="left" w:pos="9356"/>
        </w:tabs>
        <w:spacing w:after="0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Каменєву Софію, ученицю 11-</w:t>
      </w:r>
      <w:r>
        <w:rPr>
          <w:rFonts w:ascii="Times New Roman" w:hAnsi="Times New Roman"/>
          <w:sz w:val="28"/>
          <w:szCs w:val="28"/>
          <w:lang w:val="uk-UA"/>
        </w:rPr>
        <w:t>А класу ХЗОШ № 148 – ІІІ місце.</w:t>
      </w:r>
    </w:p>
    <w:p w:rsidR="008B77F5" w:rsidRPr="00254731" w:rsidRDefault="008B77F5" w:rsidP="00EC571C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номінації «Спортсмен року»:</w:t>
      </w:r>
    </w:p>
    <w:p w:rsidR="008B77F5" w:rsidRDefault="008B77F5" w:rsidP="00254731">
      <w:pPr>
        <w:numPr>
          <w:ilvl w:val="0"/>
          <w:numId w:val="6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Фомушкіну Ольгу, ученицю 10-А   клас</w:t>
      </w:r>
      <w:r>
        <w:rPr>
          <w:rFonts w:ascii="Times New Roman" w:hAnsi="Times New Roman"/>
          <w:sz w:val="28"/>
          <w:szCs w:val="28"/>
          <w:lang w:val="uk-UA"/>
        </w:rPr>
        <w:t xml:space="preserve">у ХГ № 6 «Маріїнська гімназія» </w:t>
      </w:r>
      <w:r w:rsidRPr="007F54AB">
        <w:rPr>
          <w:rFonts w:ascii="Times New Roman" w:hAnsi="Times New Roman"/>
          <w:sz w:val="28"/>
          <w:szCs w:val="28"/>
          <w:lang w:val="uk-UA"/>
        </w:rPr>
        <w:t>–  І місце;</w:t>
      </w:r>
    </w:p>
    <w:p w:rsidR="008B77F5" w:rsidRDefault="008B77F5" w:rsidP="00EC571C">
      <w:pPr>
        <w:numPr>
          <w:ilvl w:val="0"/>
          <w:numId w:val="6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Бобро Даниї</w:t>
      </w:r>
      <w:r>
        <w:rPr>
          <w:rFonts w:ascii="Times New Roman" w:hAnsi="Times New Roman"/>
          <w:sz w:val="28"/>
          <w:szCs w:val="28"/>
          <w:lang w:val="uk-UA"/>
        </w:rPr>
        <w:t>ла, учня 10-А класу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ХЗОШ № 159 </w:t>
      </w:r>
      <w:r w:rsidRPr="007F54AB">
        <w:rPr>
          <w:rFonts w:ascii="Times New Roman" w:hAnsi="Times New Roman"/>
          <w:sz w:val="28"/>
          <w:szCs w:val="28"/>
          <w:lang w:val="uk-UA"/>
        </w:rPr>
        <w:t>– ІІ місце;</w:t>
      </w:r>
    </w:p>
    <w:p w:rsidR="008B77F5" w:rsidRPr="007F54AB" w:rsidRDefault="008B77F5" w:rsidP="00EC571C">
      <w:pPr>
        <w:numPr>
          <w:ilvl w:val="0"/>
          <w:numId w:val="6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ожкова Микиту, учня  </w:t>
      </w:r>
      <w:r w:rsidRPr="007F54AB">
        <w:rPr>
          <w:rFonts w:ascii="Times New Roman" w:hAnsi="Times New Roman"/>
          <w:sz w:val="28"/>
          <w:szCs w:val="28"/>
          <w:lang w:val="uk-UA"/>
        </w:rPr>
        <w:t>10-А класу  ХЗОШ № 146 -  ІІІ місце.</w:t>
      </w:r>
    </w:p>
    <w:p w:rsidR="008B77F5" w:rsidRDefault="008B77F5" w:rsidP="000C0FD0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8B77F5" w:rsidRPr="007F54AB" w:rsidRDefault="008B77F5" w:rsidP="00254731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2. Визначити </w:t>
      </w:r>
      <w:r w:rsidRPr="007F54AB">
        <w:rPr>
          <w:rFonts w:ascii="Times New Roman" w:hAnsi="Times New Roman"/>
          <w:b/>
          <w:sz w:val="28"/>
          <w:szCs w:val="28"/>
          <w:lang w:val="uk-UA"/>
        </w:rPr>
        <w:t xml:space="preserve">дипломантами </w:t>
      </w:r>
      <w:r w:rsidRPr="007F54AB">
        <w:rPr>
          <w:rFonts w:ascii="Times New Roman" w:hAnsi="Times New Roman"/>
          <w:sz w:val="28"/>
          <w:szCs w:val="28"/>
          <w:lang w:val="uk-UA"/>
        </w:rPr>
        <w:t>районного  туру  міського конкурсу «Учень року – 2017» у номінації «Інтелектуал року»:</w:t>
      </w:r>
    </w:p>
    <w:p w:rsidR="008B77F5" w:rsidRPr="007F54AB" w:rsidRDefault="008B77F5" w:rsidP="00254731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Бурцеву Анастасію, ученицю 10-А класу ХЗОШ № 22.</w:t>
      </w:r>
    </w:p>
    <w:p w:rsidR="008B77F5" w:rsidRPr="00254731" w:rsidRDefault="008B77F5" w:rsidP="00027A5B">
      <w:pPr>
        <w:spacing w:after="0"/>
        <w:ind w:left="709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0C0FD0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номінації «Лідер року»: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8B77F5" w:rsidRDefault="008B77F5" w:rsidP="008F3D28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Червону Дарину, ученицю 10-А класу ХЗОШ № 147;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8B77F5" w:rsidRDefault="008B77F5" w:rsidP="00EC571C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Коломійцеву Марію, ученицю 10-А класу ХЗОШ № 135.</w:t>
      </w:r>
    </w:p>
    <w:p w:rsidR="008B77F5" w:rsidRPr="008F3D28" w:rsidRDefault="008B77F5" w:rsidP="008F3D28">
      <w:pPr>
        <w:spacing w:after="0"/>
        <w:ind w:left="708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Default="008B77F5" w:rsidP="000C0FD0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У номінації «Творча особистість року»:</w:t>
      </w:r>
    </w:p>
    <w:p w:rsidR="008B77F5" w:rsidRDefault="008B77F5" w:rsidP="000C0FD0">
      <w:pPr>
        <w:numPr>
          <w:ilvl w:val="0"/>
          <w:numId w:val="8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Грідасова Олексія, учня  10-А класу ХЗОШ № 159;</w:t>
      </w:r>
    </w:p>
    <w:p w:rsidR="008B77F5" w:rsidRPr="007F54AB" w:rsidRDefault="008B77F5" w:rsidP="008F3D28">
      <w:pPr>
        <w:numPr>
          <w:ilvl w:val="0"/>
          <w:numId w:val="8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Жусь Юлію, ученицю 10-А класу ХСШ № 29.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8B77F5" w:rsidRPr="007F54AB" w:rsidRDefault="008B77F5" w:rsidP="00AE6533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3. Визначити </w:t>
      </w:r>
      <w:r w:rsidRPr="007F54AB">
        <w:rPr>
          <w:rFonts w:ascii="Times New Roman" w:hAnsi="Times New Roman"/>
          <w:b/>
          <w:sz w:val="28"/>
          <w:szCs w:val="28"/>
          <w:lang w:val="uk-UA"/>
        </w:rPr>
        <w:t xml:space="preserve">учасниками </w:t>
      </w:r>
      <w:r w:rsidRPr="007F54AB">
        <w:rPr>
          <w:rFonts w:ascii="Times New Roman" w:hAnsi="Times New Roman"/>
          <w:sz w:val="28"/>
          <w:szCs w:val="28"/>
          <w:lang w:val="uk-UA"/>
        </w:rPr>
        <w:t xml:space="preserve">районного  туру  міського конкурсу «Учень року – 2017»: </w:t>
      </w:r>
    </w:p>
    <w:p w:rsidR="008B77F5" w:rsidRPr="007F54AB" w:rsidRDefault="008B77F5" w:rsidP="00AE6533">
      <w:pPr>
        <w:numPr>
          <w:ilvl w:val="0"/>
          <w:numId w:val="9"/>
        </w:num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Шейка Дмитра, учня  11-А класу ХСШ № 29.</w:t>
      </w:r>
    </w:p>
    <w:p w:rsidR="008B77F5" w:rsidRPr="000347B3" w:rsidRDefault="008B77F5" w:rsidP="000C0FD0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8B77F5" w:rsidRPr="007F54AB" w:rsidRDefault="008B77F5" w:rsidP="00AE6533">
      <w:pPr>
        <w:spacing w:after="0"/>
        <w:ind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4. Нагородити грамотами, дипломами   Управління освіти учасників, дипломатів, лауреатів, переможців районного   туру   міського конкурсу «Учень року – 2017».</w:t>
      </w:r>
    </w:p>
    <w:p w:rsidR="008B77F5" w:rsidRPr="008D2A97" w:rsidRDefault="008B77F5" w:rsidP="00EC571C">
      <w:pPr>
        <w:widowControl w:val="0"/>
        <w:spacing w:after="0"/>
        <w:ind w:right="-1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AE6533">
      <w:pPr>
        <w:widowControl w:val="0"/>
        <w:spacing w:after="0"/>
        <w:ind w:right="-1"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5.Методисту МЦ Петраковій Н.М.:</w:t>
      </w:r>
    </w:p>
    <w:p w:rsidR="008B77F5" w:rsidRPr="007F54AB" w:rsidRDefault="008B77F5" w:rsidP="00AE6533">
      <w:pPr>
        <w:widowControl w:val="0"/>
        <w:spacing w:after="0"/>
        <w:ind w:right="-1"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5.1. Підготувати грамоти, дипломи Управління освіти учасників, дипломатів, лауреатів, переможців районного   туру  міського  конкурсу «Учень  року – 2017». </w:t>
      </w:r>
    </w:p>
    <w:p w:rsidR="008B77F5" w:rsidRPr="007F54AB" w:rsidRDefault="008B77F5" w:rsidP="00EC571C">
      <w:pPr>
        <w:widowControl w:val="0"/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  <w:r w:rsidRPr="007F54AB">
        <w:rPr>
          <w:rFonts w:ascii="Times New Roman" w:hAnsi="Times New Roman"/>
          <w:sz w:val="28"/>
          <w:szCs w:val="28"/>
          <w:lang w:val="uk-UA"/>
        </w:rPr>
        <w:tab/>
        <w:t xml:space="preserve">                            До 10.03.2017</w:t>
      </w:r>
    </w:p>
    <w:p w:rsidR="008B77F5" w:rsidRPr="00101833" w:rsidRDefault="008B77F5" w:rsidP="00EC571C">
      <w:pPr>
        <w:widowControl w:val="0"/>
        <w:spacing w:after="0"/>
        <w:ind w:right="-1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ind w:firstLine="426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5.2. Обговорити результати конкурсу «Учень року – 2017» на нараді  заступників директорів шкіл з виховної роботи, на засіданні  районного методичного  об`єднання класних керівників. </w:t>
      </w:r>
    </w:p>
    <w:p w:rsidR="008B77F5" w:rsidRPr="007F54AB" w:rsidRDefault="008B77F5" w:rsidP="00EC571C">
      <w:pPr>
        <w:spacing w:after="0"/>
        <w:ind w:left="6381" w:hanging="427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7F54AB">
        <w:rPr>
          <w:rFonts w:ascii="Times New Roman" w:hAnsi="Times New Roman"/>
          <w:color w:val="000000"/>
          <w:sz w:val="28"/>
          <w:szCs w:val="28"/>
          <w:lang w:val="uk-UA"/>
        </w:rPr>
        <w:t>Березень-квітень 2017 року</w:t>
      </w:r>
    </w:p>
    <w:p w:rsidR="008B77F5" w:rsidRPr="00792B95" w:rsidRDefault="008B77F5" w:rsidP="00EC571C">
      <w:pPr>
        <w:spacing w:after="0"/>
        <w:ind w:left="6381" w:hanging="427"/>
        <w:jc w:val="both"/>
        <w:rPr>
          <w:rFonts w:ascii="Times New Roman" w:hAnsi="Times New Roman"/>
          <w:color w:val="000000"/>
          <w:sz w:val="16"/>
          <w:szCs w:val="16"/>
          <w:lang w:val="uk-UA"/>
        </w:rPr>
      </w:pPr>
    </w:p>
    <w:p w:rsidR="008B77F5" w:rsidRDefault="008B77F5" w:rsidP="00101833">
      <w:pPr>
        <w:widowControl w:val="0"/>
        <w:spacing w:after="0"/>
        <w:ind w:right="-1" w:firstLine="54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6.Рекомендувати до участі в ІІ (міському) турі  конкурсу «Учень року – 2017» учнів:</w:t>
      </w:r>
    </w:p>
    <w:p w:rsidR="008B77F5" w:rsidRDefault="008B77F5" w:rsidP="00101833">
      <w:pPr>
        <w:widowControl w:val="0"/>
        <w:numPr>
          <w:ilvl w:val="0"/>
          <w:numId w:val="9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Кудінову Анну, ученицю 11-А класу</w:t>
      </w:r>
      <w:r w:rsidRPr="007F54AB">
        <w:rPr>
          <w:rFonts w:ascii="Times New Roman" w:hAnsi="Times New Roman"/>
          <w:sz w:val="28"/>
          <w:szCs w:val="28"/>
          <w:lang w:val="uk-UA"/>
        </w:rPr>
        <w:tab/>
        <w:t>ХНВК №45 «Академічна гімназія»;</w:t>
      </w:r>
    </w:p>
    <w:p w:rsidR="008B77F5" w:rsidRDefault="008B77F5" w:rsidP="00101833">
      <w:pPr>
        <w:widowControl w:val="0"/>
        <w:numPr>
          <w:ilvl w:val="0"/>
          <w:numId w:val="9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Завацьку Валерію, ученицю 11-А класу ХСШ № 50;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8B77F5" w:rsidRDefault="008B77F5" w:rsidP="00101833">
      <w:pPr>
        <w:widowControl w:val="0"/>
        <w:numPr>
          <w:ilvl w:val="0"/>
          <w:numId w:val="9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Кравченко Анастасію, ученицю 10-А класу</w:t>
      </w:r>
      <w:r w:rsidRPr="007F54AB">
        <w:rPr>
          <w:rFonts w:ascii="Times New Roman" w:hAnsi="Times New Roman"/>
          <w:sz w:val="28"/>
          <w:szCs w:val="28"/>
          <w:lang w:val="uk-UA"/>
        </w:rPr>
        <w:tab/>
        <w:t>ХЗОШ № 147;</w:t>
      </w:r>
    </w:p>
    <w:p w:rsidR="008B77F5" w:rsidRPr="007F54AB" w:rsidRDefault="008B77F5" w:rsidP="00101833">
      <w:pPr>
        <w:widowControl w:val="0"/>
        <w:numPr>
          <w:ilvl w:val="0"/>
          <w:numId w:val="9"/>
        </w:numPr>
        <w:spacing w:after="0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Фомушкіну Ольгу, ученицю 10-А класу ХГ № 6 «МГ».</w:t>
      </w:r>
    </w:p>
    <w:p w:rsidR="008B77F5" w:rsidRPr="00792B95" w:rsidRDefault="008B77F5" w:rsidP="002B6318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7. Завідувачу ЛКТО Городецькій К.С. розмістити цей наказ на сайті Управління освіти.</w:t>
      </w:r>
    </w:p>
    <w:p w:rsidR="008B77F5" w:rsidRPr="007F54AB" w:rsidRDefault="008B77F5" w:rsidP="00EC571C">
      <w:pPr>
        <w:spacing w:after="0"/>
        <w:jc w:val="right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До 03.03.2017</w:t>
      </w:r>
    </w:p>
    <w:p w:rsidR="008B77F5" w:rsidRPr="00101833" w:rsidRDefault="008B77F5" w:rsidP="00EC571C">
      <w:pPr>
        <w:spacing w:after="0"/>
        <w:jc w:val="both"/>
        <w:rPr>
          <w:rFonts w:ascii="Times New Roman" w:hAnsi="Times New Roman"/>
          <w:sz w:val="16"/>
          <w:szCs w:val="16"/>
          <w:lang w:val="uk-UA"/>
        </w:rPr>
      </w:pP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 xml:space="preserve"> 8. Контроль за виконанням даного наказу  покласти на</w:t>
      </w:r>
      <w:r w:rsidRPr="007F54AB">
        <w:rPr>
          <w:rFonts w:ascii="Times New Roman" w:hAnsi="Times New Roman"/>
          <w:bCs/>
          <w:sz w:val="28"/>
          <w:szCs w:val="28"/>
          <w:lang w:val="uk-UA"/>
        </w:rPr>
        <w:t xml:space="preserve"> завідувача МЦ </w:t>
      </w:r>
    </w:p>
    <w:p w:rsidR="008B77F5" w:rsidRPr="007F54AB" w:rsidRDefault="008B77F5" w:rsidP="00EC571C">
      <w:pPr>
        <w:spacing w:after="0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F54AB">
        <w:rPr>
          <w:rFonts w:ascii="Times New Roman" w:hAnsi="Times New Roman"/>
          <w:bCs/>
          <w:sz w:val="28"/>
          <w:szCs w:val="28"/>
          <w:lang w:val="uk-UA"/>
        </w:rPr>
        <w:t>Свистун С.В.</w:t>
      </w:r>
    </w:p>
    <w:p w:rsidR="008B77F5" w:rsidRPr="007F54AB" w:rsidRDefault="008B77F5" w:rsidP="00EC571C">
      <w:pPr>
        <w:tabs>
          <w:tab w:val="left" w:pos="1050"/>
          <w:tab w:val="left" w:pos="1080"/>
        </w:tabs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8B77F5" w:rsidRDefault="008B77F5" w:rsidP="002B6318">
      <w:pPr>
        <w:tabs>
          <w:tab w:val="left" w:pos="1050"/>
          <w:tab w:val="left" w:pos="1080"/>
        </w:tabs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sz w:val="28"/>
          <w:szCs w:val="28"/>
          <w:lang w:val="uk-UA"/>
        </w:rPr>
        <w:t>Начальник Управління освіти                            Ю.Г.Башкірова</w:t>
      </w:r>
      <w:r w:rsidRPr="007F54AB">
        <w:rPr>
          <w:rFonts w:ascii="Times New Roman" w:hAnsi="Times New Roman"/>
          <w:sz w:val="28"/>
          <w:szCs w:val="28"/>
          <w:lang w:val="uk-UA"/>
        </w:rPr>
        <w:tab/>
      </w:r>
    </w:p>
    <w:p w:rsidR="008B77F5" w:rsidRPr="007F54AB" w:rsidRDefault="008B77F5" w:rsidP="002B6318">
      <w:pPr>
        <w:tabs>
          <w:tab w:val="left" w:pos="1050"/>
          <w:tab w:val="left" w:pos="1080"/>
        </w:tabs>
        <w:jc w:val="both"/>
        <w:rPr>
          <w:rFonts w:ascii="Times New Roman" w:hAnsi="Times New Roman"/>
          <w:sz w:val="28"/>
          <w:szCs w:val="28"/>
          <w:lang w:val="uk-UA"/>
        </w:rPr>
      </w:pPr>
    </w:p>
    <w:p w:rsidR="008B77F5" w:rsidRPr="007F54AB" w:rsidRDefault="008B77F5" w:rsidP="00792B95">
      <w:pPr>
        <w:tabs>
          <w:tab w:val="left" w:pos="1050"/>
          <w:tab w:val="left" w:pos="108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З наказом ознайомлені:</w:t>
      </w:r>
    </w:p>
    <w:p w:rsidR="008B77F5" w:rsidRPr="007F54AB" w:rsidRDefault="008B77F5" w:rsidP="00792B9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Свистун С.В.</w:t>
      </w:r>
    </w:p>
    <w:p w:rsidR="008B77F5" w:rsidRPr="007F54AB" w:rsidRDefault="008B77F5" w:rsidP="00792B9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Петракова Н.М.</w:t>
      </w:r>
    </w:p>
    <w:p w:rsidR="008B77F5" w:rsidRPr="007F54AB" w:rsidRDefault="008B77F5" w:rsidP="00792B9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7F54AB">
        <w:rPr>
          <w:rFonts w:ascii="Times New Roman" w:hAnsi="Times New Roman"/>
          <w:sz w:val="24"/>
          <w:szCs w:val="24"/>
          <w:lang w:val="uk-UA"/>
        </w:rPr>
        <w:t>Городецька К.С.</w:t>
      </w:r>
    </w:p>
    <w:p w:rsidR="008B77F5" w:rsidRPr="007F54AB" w:rsidRDefault="008B77F5" w:rsidP="00792B95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8B77F5" w:rsidRDefault="008B77F5" w:rsidP="00792B95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8B77F5" w:rsidRDefault="008B77F5" w:rsidP="00792B95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8B77F5" w:rsidRPr="007F54AB" w:rsidRDefault="008B77F5" w:rsidP="00792B95">
      <w:pPr>
        <w:tabs>
          <w:tab w:val="left" w:pos="4860"/>
        </w:tabs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8B77F5" w:rsidRPr="007F54AB" w:rsidRDefault="008B77F5" w:rsidP="00792B95">
      <w:pPr>
        <w:spacing w:after="0" w:line="240" w:lineRule="auto"/>
        <w:ind w:right="-1"/>
        <w:jc w:val="both"/>
        <w:rPr>
          <w:rFonts w:ascii="Times New Roman" w:hAnsi="Times New Roman"/>
          <w:sz w:val="28"/>
          <w:szCs w:val="28"/>
          <w:lang w:val="uk-UA"/>
        </w:rPr>
      </w:pPr>
      <w:r w:rsidRPr="007F54AB">
        <w:rPr>
          <w:rFonts w:ascii="Times New Roman" w:hAnsi="Times New Roman"/>
          <w:b/>
          <w:bCs/>
          <w:sz w:val="24"/>
          <w:szCs w:val="24"/>
          <w:lang w:val="uk-UA"/>
        </w:rPr>
        <w:t xml:space="preserve">                     </w:t>
      </w:r>
    </w:p>
    <w:p w:rsidR="008B77F5" w:rsidRPr="007F54AB" w:rsidRDefault="008B77F5" w:rsidP="00196529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val="uk-UA"/>
        </w:rPr>
      </w:pPr>
      <w:r w:rsidRPr="007F54AB">
        <w:rPr>
          <w:rFonts w:ascii="Times New Roman" w:hAnsi="Times New Roman"/>
          <w:bCs/>
          <w:sz w:val="24"/>
          <w:szCs w:val="24"/>
          <w:lang w:val="uk-UA"/>
        </w:rPr>
        <w:t>Петракова Н.М.</w:t>
      </w:r>
    </w:p>
    <w:sectPr w:rsidR="008B77F5" w:rsidRPr="007F54AB" w:rsidSect="000347B3">
      <w:headerReference w:type="even" r:id="rId10"/>
      <w:headerReference w:type="default" r:id="rId11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77F5" w:rsidRDefault="008B77F5" w:rsidP="00392A40">
      <w:r>
        <w:separator/>
      </w:r>
    </w:p>
  </w:endnote>
  <w:endnote w:type="continuationSeparator" w:id="0">
    <w:p w:rsidR="008B77F5" w:rsidRDefault="008B77F5" w:rsidP="00392A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unga">
    <w:panose1 w:val="00000400000000000000"/>
    <w:charset w:val="00"/>
    <w:family w:val="auto"/>
    <w:pitch w:val="variable"/>
    <w:sig w:usb0="00400003" w:usb1="00000000" w:usb2="00000000" w:usb3="00000000" w:csb0="00000001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77F5" w:rsidRDefault="008B77F5" w:rsidP="00392A40">
      <w:r>
        <w:separator/>
      </w:r>
    </w:p>
  </w:footnote>
  <w:footnote w:type="continuationSeparator" w:id="0">
    <w:p w:rsidR="008B77F5" w:rsidRDefault="008B77F5" w:rsidP="00392A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7F5" w:rsidRDefault="008B77F5" w:rsidP="00642938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B77F5" w:rsidRDefault="008B77F5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7F5" w:rsidRDefault="008B77F5" w:rsidP="00642938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3</w:t>
    </w:r>
    <w:r>
      <w:rPr>
        <w:rStyle w:val="PageNumber"/>
      </w:rPr>
      <w:fldChar w:fldCharType="end"/>
    </w:r>
  </w:p>
  <w:p w:rsidR="008B77F5" w:rsidRDefault="008B77F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B8454B"/>
    <w:multiLevelType w:val="hybridMultilevel"/>
    <w:tmpl w:val="2FAE70D6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1">
    <w:nsid w:val="43BB17BF"/>
    <w:multiLevelType w:val="hybridMultilevel"/>
    <w:tmpl w:val="69263E50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2">
    <w:nsid w:val="4CA0603C"/>
    <w:multiLevelType w:val="hybridMultilevel"/>
    <w:tmpl w:val="57C829B6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3">
    <w:nsid w:val="5CC95ED3"/>
    <w:multiLevelType w:val="hybridMultilevel"/>
    <w:tmpl w:val="A2D2F21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5FA45BCF"/>
    <w:multiLevelType w:val="hybridMultilevel"/>
    <w:tmpl w:val="9FAE4EF0"/>
    <w:lvl w:ilvl="0" w:tplc="0EAC370E">
      <w:start w:val="10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5">
    <w:nsid w:val="63656EAA"/>
    <w:multiLevelType w:val="hybridMultilevel"/>
    <w:tmpl w:val="9FAAEB96"/>
    <w:lvl w:ilvl="0" w:tplc="C4208E5C">
      <w:start w:val="1"/>
      <w:numFmt w:val="bullet"/>
      <w:lvlText w:val="-"/>
      <w:lvlJc w:val="left"/>
      <w:pPr>
        <w:tabs>
          <w:tab w:val="num" w:pos="903"/>
        </w:tabs>
        <w:ind w:left="903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540"/>
        </w:tabs>
        <w:ind w:left="5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700"/>
        </w:tabs>
        <w:ind w:left="27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420"/>
        </w:tabs>
        <w:ind w:left="34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860"/>
        </w:tabs>
        <w:ind w:left="48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580"/>
        </w:tabs>
        <w:ind w:left="5580" w:hanging="360"/>
      </w:pPr>
      <w:rPr>
        <w:rFonts w:ascii="Wingdings" w:hAnsi="Wingdings" w:hint="default"/>
      </w:rPr>
    </w:lvl>
  </w:abstractNum>
  <w:abstractNum w:abstractNumId="6">
    <w:nsid w:val="64101619"/>
    <w:multiLevelType w:val="hybridMultilevel"/>
    <w:tmpl w:val="FC56111C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7">
    <w:nsid w:val="6D7143F6"/>
    <w:multiLevelType w:val="hybridMultilevel"/>
    <w:tmpl w:val="CFD6FC5A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abstractNum w:abstractNumId="8">
    <w:nsid w:val="6E0204CA"/>
    <w:multiLevelType w:val="hybridMultilevel"/>
    <w:tmpl w:val="F600E47A"/>
    <w:lvl w:ilvl="0" w:tplc="C4208E5C">
      <w:start w:val="1"/>
      <w:numFmt w:val="bullet"/>
      <w:lvlText w:val="-"/>
      <w:lvlJc w:val="left"/>
      <w:pPr>
        <w:tabs>
          <w:tab w:val="num" w:pos="1071"/>
        </w:tabs>
        <w:ind w:left="1071" w:hanging="363"/>
      </w:pPr>
      <w:rPr>
        <w:rFonts w:ascii="Tunga" w:eastAsia="Times New Roman" w:hAnsi="Tunga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708"/>
        </w:tabs>
        <w:ind w:left="70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68"/>
        </w:tabs>
        <w:ind w:left="286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08"/>
        </w:tabs>
        <w:ind w:left="4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28"/>
        </w:tabs>
        <w:ind w:left="502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2"/>
  </w:num>
  <w:num w:numId="5">
    <w:abstractNumId w:val="1"/>
  </w:num>
  <w:num w:numId="6">
    <w:abstractNumId w:val="6"/>
  </w:num>
  <w:num w:numId="7">
    <w:abstractNumId w:val="8"/>
  </w:num>
  <w:num w:numId="8">
    <w:abstractNumId w:val="7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C571C"/>
    <w:rsid w:val="00027A5B"/>
    <w:rsid w:val="000347B3"/>
    <w:rsid w:val="00034E71"/>
    <w:rsid w:val="00080DAC"/>
    <w:rsid w:val="00094D10"/>
    <w:rsid w:val="000C0FD0"/>
    <w:rsid w:val="00101833"/>
    <w:rsid w:val="00156D47"/>
    <w:rsid w:val="0018246E"/>
    <w:rsid w:val="00196529"/>
    <w:rsid w:val="001A0E93"/>
    <w:rsid w:val="001A3AC5"/>
    <w:rsid w:val="00254731"/>
    <w:rsid w:val="002B5407"/>
    <w:rsid w:val="002B6318"/>
    <w:rsid w:val="002C676A"/>
    <w:rsid w:val="00392A40"/>
    <w:rsid w:val="003D0947"/>
    <w:rsid w:val="003E6DD8"/>
    <w:rsid w:val="004A09D8"/>
    <w:rsid w:val="004E7F8A"/>
    <w:rsid w:val="004F067C"/>
    <w:rsid w:val="00531C21"/>
    <w:rsid w:val="005968D5"/>
    <w:rsid w:val="005A17E6"/>
    <w:rsid w:val="0063069D"/>
    <w:rsid w:val="00642938"/>
    <w:rsid w:val="0066402C"/>
    <w:rsid w:val="00674497"/>
    <w:rsid w:val="00792B95"/>
    <w:rsid w:val="007C1432"/>
    <w:rsid w:val="007F54AB"/>
    <w:rsid w:val="008937CE"/>
    <w:rsid w:val="008B77F5"/>
    <w:rsid w:val="008C5264"/>
    <w:rsid w:val="008D2A97"/>
    <w:rsid w:val="008F3D28"/>
    <w:rsid w:val="00907352"/>
    <w:rsid w:val="00932F4E"/>
    <w:rsid w:val="009354EC"/>
    <w:rsid w:val="00982F12"/>
    <w:rsid w:val="009E4CED"/>
    <w:rsid w:val="009F4FBE"/>
    <w:rsid w:val="00A96C31"/>
    <w:rsid w:val="00AA1437"/>
    <w:rsid w:val="00AE6533"/>
    <w:rsid w:val="00AF7A8A"/>
    <w:rsid w:val="00B33926"/>
    <w:rsid w:val="00B86137"/>
    <w:rsid w:val="00DA3408"/>
    <w:rsid w:val="00DF435B"/>
    <w:rsid w:val="00DF7907"/>
    <w:rsid w:val="00E761B8"/>
    <w:rsid w:val="00EC571C"/>
    <w:rsid w:val="00F57CB6"/>
    <w:rsid w:val="00FD4F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71C"/>
    <w:pPr>
      <w:spacing w:after="200" w:line="276" w:lineRule="auto"/>
    </w:pPr>
    <w:rPr>
      <w:rFonts w:eastAsia="Times New Roman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EC57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EC57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EC571C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2B540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F4FBE"/>
    <w:rPr>
      <w:rFonts w:eastAsia="Times New Roman" w:cs="Times New Roman"/>
    </w:rPr>
  </w:style>
  <w:style w:type="character" w:styleId="PageNumber">
    <w:name w:val="page number"/>
    <w:basedOn w:val="DefaultParagraphFont"/>
    <w:uiPriority w:val="99"/>
    <w:rsid w:val="002B5407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46</TotalTime>
  <Pages>3</Pages>
  <Words>665</Words>
  <Characters>3791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SS</dc:creator>
  <cp:keywords/>
  <dc:description/>
  <cp:lastModifiedBy>User</cp:lastModifiedBy>
  <cp:revision>6</cp:revision>
  <cp:lastPrinted>2017-02-22T15:28:00Z</cp:lastPrinted>
  <dcterms:created xsi:type="dcterms:W3CDTF">2017-02-21T22:48:00Z</dcterms:created>
  <dcterms:modified xsi:type="dcterms:W3CDTF">2017-02-23T11:07:00Z</dcterms:modified>
</cp:coreProperties>
</file>